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0F29EC" w:rsidRDefault="00C6211B" w:rsidP="00C6211B">
      <w:pPr>
        <w:rPr>
          <w:noProof/>
          <w:lang w:eastAsia="pl-PL"/>
        </w:rPr>
      </w:pPr>
      <w:r>
        <w:object w:dxaOrig="11869" w:dyaOrig="7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783pt;height:504.75pt" o:ole="">
            <v:imagedata r:id="rId4" o:title=""/>
          </v:shape>
          <o:OLEObject Type="Embed" ProgID="Visio.Drawing.15" ShapeID="_x0000_i1030" DrawAspect="Content" ObjectID="_1586104941" r:id="rId5"/>
        </w:object>
      </w:r>
    </w:p>
    <w:sectPr w:rsidR="000F29EC" w:rsidSect="00C465AF">
      <w:pgSz w:w="16838" w:h="11906" w:orient="landscape"/>
      <w:pgMar w:top="567" w:right="567" w:bottom="567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EE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EE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EE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41FF"/>
    <w:rsid w:val="000F29EC"/>
    <w:rsid w:val="001841FF"/>
    <w:rsid w:val="003373A6"/>
    <w:rsid w:val="00A87488"/>
    <w:rsid w:val="00C465AF"/>
    <w:rsid w:val="00C621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88A248"/>
  <w15:chartTrackingRefBased/>
  <w15:docId w15:val="{A85697E4-383B-499A-A794-6A6120A120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Rysunek_programu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żytkownik systemu Windows</dc:creator>
  <cp:keywords/>
  <dc:description/>
  <cp:lastModifiedBy>Użytkownik systemu Windows</cp:lastModifiedBy>
  <cp:revision>2</cp:revision>
  <dcterms:created xsi:type="dcterms:W3CDTF">2018-04-24T17:56:00Z</dcterms:created>
  <dcterms:modified xsi:type="dcterms:W3CDTF">2018-04-24T17:56:00Z</dcterms:modified>
</cp:coreProperties>
</file>